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2085"/>
        <w:gridCol w:w="3766"/>
        <w:gridCol w:w="1988"/>
      </w:tblGrid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="00991AA2" w:rsidRPr="00991AA2">
              <w:rPr>
                <w:rFonts w:cs="Arial"/>
                <w:lang w:val="uk-UA"/>
              </w:rPr>
              <w:t>звіту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100</w:t>
            </w:r>
            <w:bookmarkStart w:id="0" w:name="OLE_LINK47"/>
            <w:bookmarkStart w:id="1" w:name="OLE_LINK48"/>
            <w:proofErr w:type="spellStart"/>
            <w:bookmarkEnd w:id="0"/>
            <w:bookmarkEnd w:id="1"/>
            <w:proofErr w:type="spellEnd"/>
          </w:p>
        </w:tc>
        <w:tc>
          <w:tcPr>
            <w:tcW w:w="3766" w:type="dxa"/>
            <w:vAlign w:val="bottom"/>
          </w:tcPr>
          <w:p w:rsidR="00F84689" w:rsidRPr="00991AA2" w:rsidRDefault="00DA0363" w:rsidP="0088666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01.06.2022</w:t>
            </w:r>
            <w:bookmarkStart w:id="2" w:name="OLE_LINK49"/>
            <w:bookmarkStart w:id="3" w:name="OLE_LINK50"/>
            <w:proofErr w:type="spellStart"/>
            <w:bookmarkEnd w:id="2"/>
            <w:bookmarkEnd w:id="3"/>
            <w:proofErr w:type="spellEnd"/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Олтест заказ</w:t>
            </w:r>
            <w:bookmarkStart w:id="4" w:name="OLE_LINK77"/>
            <w:bookmarkStart w:id="5" w:name="OLE_LINK78"/>
            <w:proofErr w:type="spellStart"/>
            <w:bookmarkEnd w:id="4"/>
            <w:bookmarkEnd w:id="5"/>
            <w:proofErr w:type="spellEnd"/>
          </w:p>
        </w:tc>
      </w:tr>
      <w:tr w:rsidR="00377EC3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77EC3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="00377EC3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Олтест собст.</w:t>
            </w:r>
            <w:bookmarkStart w:id="6" w:name="OLE_LINK75"/>
            <w:bookmarkStart w:id="7" w:name="OLE_LINK76"/>
            <w:proofErr w:type="spellStart"/>
            <w:bookmarkEnd w:id="6"/>
            <w:bookmarkEnd w:id="7"/>
            <w:proofErr w:type="spellEnd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Тип1234567890100</w:t>
            </w:r>
            <w:bookmarkStart w:id="8" w:name="OLE_LINK55"/>
            <w:bookmarkStart w:id="9" w:name="OLE_LINK56"/>
            <w:proofErr w:type="spellStart"/>
            <w:bookmarkEnd w:id="8"/>
            <w:bookmarkEnd w:id="9"/>
            <w:proofErr w:type="spellEnd"/>
          </w:p>
        </w:tc>
        <w:tc>
          <w:tcPr>
            <w:tcW w:w="3766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bookmarkStart w:id="10" w:name="OLE_LINK1"/>
            <w:bookmarkStart w:id="11" w:name="OLE_LINK2"/>
            <w:r>
              <w:rPr>
                <w:rFonts w:ascii="Calibri" w:hAnsi="Calibri"/>
                <w:color w:val="000000"/>
                <w:lang w:val="uk-UA"/>
              </w:rPr>
              <w:t>Производитель100</w:t>
            </w:r>
            <w:bookmarkStart w:id="12" w:name="OLE_LINK61"/>
            <w:bookmarkStart w:id="13" w:name="OLE_LINK62"/>
            <w:proofErr w:type="spellStart"/>
            <w:bookmarkEnd w:id="12"/>
            <w:bookmarkEnd w:id="13"/>
            <w:proofErr w:type="spellEnd"/>
            <w:bookmarkEnd w:id="10"/>
            <w:bookmarkEnd w:id="11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lef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="00991AA2" w:rsidRP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="00991AA2" w:rsidRP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100</w:t>
            </w:r>
            <w:bookmarkStart w:id="14" w:name="OLE_LINK57"/>
            <w:bookmarkStart w:id="15" w:name="OLE_LINK58"/>
            <w:proofErr w:type="spellStart"/>
            <w:bookmarkEnd w:id="14"/>
            <w:bookmarkEnd w:id="15"/>
            <w:proofErr w:type="spellEnd"/>
          </w:p>
        </w:tc>
        <w:tc>
          <w:tcPr>
            <w:tcW w:w="3766" w:type="dxa"/>
            <w:vAlign w:val="bottom"/>
          </w:tcPr>
          <w:p w:rsidR="00396E0D" w:rsidRPr="00991AA2" w:rsidRDefault="00991AA2" w:rsidP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="00DA0363" w:rsidRPr="00991AA2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="00DA0363" w:rsidRPr="00991AA2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1980</w:t>
            </w:r>
            <w:bookmarkStart w:id="16" w:name="OLE_LINK63"/>
            <w:bookmarkStart w:id="17" w:name="OLE_LINK64"/>
            <w:proofErr w:type="spellStart"/>
            <w:bookmarkEnd w:id="16"/>
            <w:bookmarkEnd w:id="17"/>
            <w:proofErr w:type="spellEnd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8" w:name="OLE_LINK65"/>
            <w:bookmarkStart w:id="19" w:name="OLE_LINK6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Voltage</w:t>
            </w:r>
            <w:bookmarkEnd w:id="18"/>
            <w:bookmarkEnd w:id="19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="00396E0D" w:rsidRPr="00991AA2" w:rsidRDefault="00DA0363" w:rsidP="00E27CA0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0" w:name="OLE_LINK71"/>
            <w:bookmarkStart w:id="21" w:name="OLE_LINK7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Freq</w:t>
            </w:r>
            <w:bookmarkEnd w:id="20"/>
            <w:bookmarkEnd w:id="21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proofErr w:type="spellStart"/>
            <w:r w:rsidR="00FB7724" w:rsidRPr="00991AA2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396E0D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2" w:name="OLE_LINK81"/>
            <w:bookmarkStart w:id="23" w:name="OLE_LINK8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AmbientTemp</w:t>
            </w:r>
            <w:bookmarkEnd w:id="22"/>
            <w:bookmarkEnd w:id="23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sym w:font="Symbol" w:char="F0B0"/>
            </w:r>
            <w:r w:rsidR="00396E0D" w:rsidRPr="00991AA2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396E0D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rFonts w:ascii="Calibri" w:hAnsi="Calibri"/>
                <w:color w:val="000000"/>
                <w:lang w:val="uk-UA"/>
              </w:rPr>
              <w:t>50</w:t>
            </w:r>
            <w:bookmarkStart w:id="24" w:name="OLE_LINK79"/>
            <w:bookmarkStart w:id="25" w:name="OLE_LINK80"/>
            <w:proofErr w:type="spellStart"/>
            <w:bookmarkEnd w:id="24"/>
            <w:bookmarkEnd w:id="25"/>
            <w:proofErr w:type="spellEnd"/>
            <w:r>
              <w:rPr>
                <w:rFonts w:ascii="Calibri" w:hAnsi="Calibri"/>
                <w:color w:val="000000"/>
                <w:lang w:val="uk-UA"/>
              </w:rPr>
              <w:t xml:space="preserve"> </w:t>
            </w:r>
            <w:r>
              <w:rPr>
                <w:rFonts w:cs="Arial"/>
                <w:lang w:val="uk-UA"/>
              </w:rPr>
              <w:t>%</w:t>
            </w:r>
          </w:p>
        </w:tc>
      </w:tr>
    </w:tbl>
    <w:p w:rsidR="004A513A" w:rsidRPr="00991AA2" w:rsidRDefault="004A513A" w:rsidP="004A513A">
      <w:pPr>
        <w:pBdr>
          <w:bottom w:val="single" w:sz="24" w:space="1" w:color="BFBFBF" w:themeColor="background1" w:themeShade="BF"/>
        </w:pBdr>
        <w:spacing w:after="0"/>
        <w:rPr>
          <w:lang w:val="uk-UA"/>
        </w:rPr>
      </w:pPr>
    </w:p>
    <w:p w:rsidR="00396E0D" w:rsidRPr="00991AA2" w:rsidRDefault="00886660" w:rsidP="004A513A">
      <w:pPr>
        <w:spacing w:after="0"/>
        <w:rPr>
          <w:lang w:val="uk-UA"/>
        </w:rPr>
      </w:pPr>
      <w:r w:rsidRPr="00991AA2">
        <w:rPr>
          <w:lang w:val="uk-UA"/>
        </w:rPr>
        <w:t>{</w:t>
      </w:r>
      <w:proofErr w:type="spellStart"/>
      <w:r w:rsidR="00CE2EE2" w:rsidRPr="00CE2EE2">
        <w:rPr>
          <w:lang w:val="uk-UA"/>
        </w:rPr>
        <w:t>Repeating</w:t>
      </w:r>
      <w:r w:rsidRPr="00991AA2">
        <w:rPr>
          <w:lang w:val="uk-UA"/>
        </w:rPr>
        <w:t>Block.Begin</w:t>
      </w:r>
      <w:proofErr w:type="spellEnd"/>
      <w:r w:rsidRPr="00991AA2">
        <w:rPr>
          <w:lang w:val="uk-UA"/>
        </w:rPr>
        <w:t>}</w:t>
      </w:r>
    </w:p>
    <w:p w:rsidR="003826B6" w:rsidRPr="00991AA2" w:rsidRDefault="003826B6" w:rsidP="004A513A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966"/>
        <w:gridCol w:w="2743"/>
        <w:gridCol w:w="1036"/>
        <w:gridCol w:w="1512"/>
        <w:gridCol w:w="1582"/>
      </w:tblGrid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="00396E0D" w:rsidRPr="00991AA2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D655F6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FB772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="00396E0D" w:rsidRPr="00991AA2" w:rsidRDefault="00FB7724" w:rsidP="00396E0D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r>
              <w:rPr>
                <w:lang w:val="uk-UA"/>
              </w:rPr>
              <w:t>100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="00396E0D" w:rsidRPr="00991AA2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="00FB7724" w:rsidRPr="00991AA2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="00396E0D" w:rsidRPr="00991AA2" w:rsidRDefault="00396E0D" w:rsidP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="00396E0D" w:rsidRPr="00991AA2" w:rsidRDefault="00FB7724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</w:tbl>
    <w:p w:rsidR="00396E0D" w:rsidRPr="00991AA2" w:rsidRDefault="00396E0D">
      <w:pPr>
        <w:rPr>
          <w:sz w:val="8"/>
          <w:szCs w:val="8"/>
          <w:lang w:val="uk-UA"/>
        </w:rPr>
      </w:pPr>
    </w:p>
    <w:p w:rsidR="00ED4FD2" w:rsidRPr="00991AA2" w:rsidRDefault="007806D4" w:rsidP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id="26" w:name="OLE_LINK115"/>
      <w:bookmarkStart w:id="27" w:name="OLE_LINK116"/>
      <w:r w:rsidRPr="00991AA2">
        <w:rPr>
          <w:rFonts w:ascii="Calibri" w:hAnsi="Calibri"/>
          <w:color w:val="000000"/>
          <w:lang w:val="uk-UA"/>
        </w:rPr>
        <w:t>TableType1</w:t>
      </w:r>
      <w:bookmarkEnd w:id="26"/>
      <w:bookmarkEnd w:id="27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2"/>
        <w:gridCol w:w="708"/>
        <w:gridCol w:w="3261"/>
        <w:gridCol w:w="1134"/>
        <w:gridCol w:w="2676"/>
      </w:tblGrid>
      <w:tr w:rsidR="00174525" w:rsidRPr="00A47F96" w:rsidTr="00FB7724">
        <w:tc>
          <w:tcPr>
            <w:tcW w:w="2592" w:type="dxa"/>
          </w:tcPr>
          <w:p w:rsidR="00174525" w:rsidRPr="00991AA2" w:rsidRDefault="00FB7724" w:rsidP="00991AA2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174525" w:rsidRPr="00991AA2">
              <w:rPr>
                <w:lang w:val="uk-UA"/>
              </w:rPr>
              <w:t>(FS</w:t>
            </w:r>
            <w:r w:rsidR="00174525" w:rsidRPr="00991AA2">
              <w:rPr>
                <w:vertAlign w:val="subscript"/>
                <w:lang w:val="uk-UA"/>
              </w:rPr>
              <w:t>I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74525" w:rsidRPr="00991AA2" w:rsidRDefault="007806D4" w:rsidP="007806D4">
            <w:pPr>
              <w:ind w:right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="00174525" w:rsidRPr="00991AA2" w:rsidRDefault="00991AA2" w:rsidP="00A41470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="00FB7724" w:rsidRPr="00991AA2">
              <w:rPr>
                <w:lang w:val="uk-UA"/>
              </w:rPr>
              <w:t xml:space="preserve"> обмотки</w:t>
            </w:r>
            <w:r w:rsidR="00174525" w:rsidRPr="00991AA2">
              <w:rPr>
                <w:lang w:val="uk-UA"/>
              </w:rPr>
              <w:t xml:space="preserve"> (R</w:t>
            </w:r>
            <w:r w:rsidR="00174525" w:rsidRPr="00991AA2">
              <w:rPr>
                <w:vertAlign w:val="subscript"/>
                <w:lang w:val="uk-UA"/>
              </w:rPr>
              <w:t>CT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74525" w:rsidRPr="00991AA2" w:rsidRDefault="007806D4" w:rsidP="00FB772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="00A41470" w:rsidRPr="00991AA2">
              <w:rPr>
                <w:lang w:val="uk-UA"/>
              </w:rPr>
              <w:t xml:space="preserve"> </w:t>
            </w:r>
            <w:proofErr w:type="spellStart"/>
            <w:r w:rsidR="00FB7724" w:rsidRPr="00991AA2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174525" w:rsidRPr="00991AA2" w:rsidRDefault="00174525" w:rsidP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28" w:name="OLE_LINK113"/>
            <w:bookmarkStart w:id="29" w:name="OLE_LINK114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8"/>
            <w:bookmarkEnd w:id="29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30" w:name="OLE_LINK111"/>
            <w:bookmarkStart w:id="31" w:name="OLE_LINK112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0"/>
            <w:bookmarkEnd w:id="31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="00E27EFD" w:rsidRPr="00960EAB" w:rsidRDefault="00E27EFD">
      <w:pPr>
        <w:rPr>
          <w:sz w:val="16"/>
          <w:szCs w:val="16"/>
          <w:lang w:val="uk-UA"/>
        </w:rPr>
      </w:pPr>
    </w:p>
    <w:p w:rsidR="00CA5931" w:rsidRDefault="007806D4" w:rsidP="0045733D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id="32" w:name="OLE_LINK117"/>
      <w:bookmarkStart w:id="33" w:name="OLE_LINK118"/>
      <w:bookmarkStart w:id="34" w:name="OLE_LINK119"/>
      <w:proofErr w:type="spellStart"/>
      <w:r>
        <w:rPr>
          <w:rFonts w:ascii="Calibri" w:hAnsi="Calibri"/>
          <w:color w:val="000000"/>
          <w:lang w:val="en-US"/>
        </w:rPr>
        <w:t>LineChartH</w:t>
      </w:r>
      <w:bookmarkEnd w:id="32"/>
      <w:bookmarkEnd w:id="33"/>
      <w:bookmarkEnd w:id="34"/>
      <w:r>
        <w:rPr>
          <w:rFonts w:ascii="Calibri" w:hAnsi="Calibri"/>
          <w:color w:val="000000"/>
          <w:lang w:val="en-US"/>
        </w:rPr>
        <w:t>or</w:t>
      </w:r>
      <w:proofErr w:type="spellEnd"/>
      <w:r>
        <w:rPr>
          <w:rFonts w:ascii="Calibri" w:hAnsi="Calibri"/>
          <w:color w:val="000000"/>
          <w:lang w:val="en-US"/>
        </w:rPr>
        <w:t>}</w:t>
      </w:r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  <w:bookmarkStart w:id="35" w:name="_GoBack"/>
      <w:bookmarkEnd w:id="35"/>
    </w:p>
    <w:p w:rsidR="00886660" w:rsidRPr="00886660" w:rsidRDefault="00886660" w:rsidP="00886660">
      <w:pPr>
        <w:rPr>
          <w:lang w:val="en-US"/>
        </w:rPr>
      </w:pPr>
      <w:r w:rsidRPr="00886660">
        <w:rPr>
          <w:lang w:val="en-US"/>
        </w:rPr>
        <w:t>{</w:t>
      </w:r>
      <w:proofErr w:type="spellStart"/>
      <w:r w:rsidR="00CE2EE2" w:rsidRPr="00CE2EE2">
        <w:rPr>
          <w:lang w:val="en-US"/>
        </w:rPr>
        <w:t>Repeating</w:t>
      </w:r>
      <w:r w:rsidRPr="00886660">
        <w:rPr>
          <w:lang w:val="en-US"/>
        </w:rPr>
        <w:t>Block.</w:t>
      </w:r>
      <w:r>
        <w:rPr>
          <w:lang w:val="en-US"/>
        </w:rPr>
        <w:t>End</w:t>
      </w:r>
      <w:proofErr w:type="spellEnd"/>
      <w:r w:rsidRPr="00886660">
        <w:rPr>
          <w:lang w:val="en-US"/>
        </w:rPr>
        <w:t>}</w:t>
      </w:r>
    </w:p>
    <w:tbl>
      <w:tblPr>
        <w:tblStyle w:val="a7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6"/>
        <w:gridCol w:w="9069"/>
      </w:tblGrid>
      <w:tr w:rsidR="004868DE" w:rsidRPr="0045733D" w:rsidTr="00EA287B">
        <w:trPr>
          <w:trHeight w:val="340"/>
        </w:trPr>
        <w:tc>
          <w:tcPr>
            <w:tcW w:w="1266" w:type="dxa"/>
            <w:vAlign w:val="bottom"/>
          </w:tcPr>
          <w:p w:rsidR="00886660" w:rsidRPr="0045733D" w:rsidRDefault="00991AA2" w:rsidP="00EA287B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bottom"/>
          </w:tcPr>
          <w:p>
            <w:r>
              <w:rPr>
                <w:rFonts w:ascii="Calibri" w:hAnsi="Calibri"/>
                <w:color w:val="000000"/>
                <w:lang w:val="en-US"/>
              </w:rPr>
              <w:t>Все прекрасно 100</w:t>
            </w:r>
            <w:bookmarkStart w:id="36" w:name="OLE_LINK83"/>
            <w:bookmarkStart w:id="37" w:name="OLE_LINK84"/>
            <w:bookmarkEnd w:id="36"/>
            <w:bookmarkEnd w:id="37"/>
          </w:p>
        </w:tc>
      </w:tr>
    </w:tbl>
    <w:p w:rsidR="00CE2A87" w:rsidRP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Бондарчук Д.А</w:t>
            </w:r>
            <w:proofErr w:type="spellStart"/>
            <w:proofErr w:type="spellEnd"/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>
            <w:r>
              <w:rPr>
                <w:rFonts w:ascii="Calibri" w:hAnsi="Calibri"/>
                <w:color w:val="000000"/>
                <w:lang w:val="en-US"/>
              </w:rPr>
              <w:t>Носко С.</w:t>
            </w:r>
            <w:bookmarkStart w:id="38" w:name="OLE_LINK87"/>
            <w:bookmarkStart w:id="39" w:name="OLE_LINK88"/>
            <w:proofErr w:type="spellStart"/>
            <w:bookmarkEnd w:id="38"/>
            <w:bookmarkEnd w:id="39"/>
            <w:proofErr w:type="spellEnd"/>
          </w:p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A138E5">
      <w:headerReference w:type="default" r:id="rId7"/>
      <w:footerReference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76BC" w:rsidRDefault="002276BC" w:rsidP="00E7287B">
      <w:pPr>
        <w:spacing w:after="0" w:line="240" w:lineRule="auto"/>
      </w:pPr>
      <w:r>
        <w:separator/>
      </w:r>
    </w:p>
  </w:endnote>
  <w:endnote w:type="continuationSeparator" w:id="0">
    <w:p w:rsidR="002276BC" w:rsidRDefault="002276BC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76BC" w:rsidRDefault="002276BC" w:rsidP="00E7287B">
      <w:pPr>
        <w:spacing w:after="0" w:line="240" w:lineRule="auto"/>
      </w:pPr>
      <w:r>
        <w:separator/>
      </w:r>
    </w:p>
  </w:footnote>
  <w:footnote w:type="continuationSeparator" w:id="0">
    <w:p w:rsidR="002276BC" w:rsidRDefault="002276BC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2276BC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437771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F05E7"/>
    <w:rsid w:val="000F3359"/>
    <w:rsid w:val="000F3F0C"/>
    <w:rsid w:val="00125FE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7C91B040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FC3CAF-5955-4447-B3D3-69ECE7EBD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1</TotalTime>
  <Pages>1</Pages>
  <Words>114</Words>
  <Characters>65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2</cp:revision>
  <cp:lastPrinted>2016-01-27T10:49:00Z</cp:lastPrinted>
  <dcterms:created xsi:type="dcterms:W3CDTF">2022-05-30T14:41:00Z</dcterms:created>
  <dcterms:modified xsi:type="dcterms:W3CDTF">2022-05-30T14:43:00Z</dcterms:modified>
</cp:coreProperties>
</file>